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659C" w:rsidRDefault="0061659C" w:rsidP="00410196">
      <w:pPr>
        <w:ind w:right="-540"/>
        <w:rPr>
          <w:sz w:val="32"/>
          <w:szCs w:val="32"/>
        </w:rPr>
      </w:pPr>
    </w:p>
    <w:p w:rsidR="00410196" w:rsidRDefault="00410196" w:rsidP="00410196">
      <w:pPr>
        <w:ind w:left="-360" w:right="-540"/>
      </w:pPr>
      <w:r>
        <w:object w:dxaOrig="9361" w:dyaOrig="12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509.25pt;height:662.25pt" o:ole="">
            <v:imagedata r:id="rId7" o:title=""/>
          </v:shape>
          <o:OLEObject Type="Embed" ProgID="Visio.Drawing.15" ShapeID="_x0000_i1041" DrawAspect="Content" ObjectID="_1683553703" r:id="rId8"/>
        </w:object>
      </w:r>
    </w:p>
    <w:p w:rsidR="00A31660" w:rsidRPr="00AC2B85" w:rsidRDefault="00A31660" w:rsidP="00410196">
      <w:pPr>
        <w:ind w:left="-360" w:right="-540"/>
      </w:pPr>
      <w:bookmarkStart w:id="0" w:name="_GoBack"/>
      <w:bookmarkEnd w:id="0"/>
    </w:p>
    <w:sectPr w:rsidR="00A31660" w:rsidRPr="00AC2B85" w:rsidSect="000A6F77">
      <w:pgSz w:w="12240" w:h="15840"/>
      <w:pgMar w:top="720" w:right="144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6C4E" w:rsidRDefault="00F46C4E" w:rsidP="00410196">
      <w:pPr>
        <w:spacing w:after="0" w:line="240" w:lineRule="auto"/>
      </w:pPr>
      <w:r>
        <w:separator/>
      </w:r>
    </w:p>
  </w:endnote>
  <w:endnote w:type="continuationSeparator" w:id="0">
    <w:p w:rsidR="00F46C4E" w:rsidRDefault="00F46C4E" w:rsidP="004101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6C4E" w:rsidRDefault="00F46C4E" w:rsidP="00410196">
      <w:pPr>
        <w:spacing w:after="0" w:line="240" w:lineRule="auto"/>
      </w:pPr>
      <w:r>
        <w:separator/>
      </w:r>
    </w:p>
  </w:footnote>
  <w:footnote w:type="continuationSeparator" w:id="0">
    <w:p w:rsidR="00F46C4E" w:rsidRDefault="00F46C4E" w:rsidP="004101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EF6152"/>
    <w:multiLevelType w:val="hybridMultilevel"/>
    <w:tmpl w:val="B364A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6095DFF"/>
    <w:multiLevelType w:val="hybridMultilevel"/>
    <w:tmpl w:val="7AC41C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353"/>
    <w:rsid w:val="00007880"/>
    <w:rsid w:val="00012FF1"/>
    <w:rsid w:val="000A6F77"/>
    <w:rsid w:val="000B339B"/>
    <w:rsid w:val="000C0191"/>
    <w:rsid w:val="000C27BB"/>
    <w:rsid w:val="00182C33"/>
    <w:rsid w:val="001E2C33"/>
    <w:rsid w:val="0026350A"/>
    <w:rsid w:val="0037120F"/>
    <w:rsid w:val="003E734E"/>
    <w:rsid w:val="003F2E51"/>
    <w:rsid w:val="00410196"/>
    <w:rsid w:val="00440CFB"/>
    <w:rsid w:val="00481FB5"/>
    <w:rsid w:val="00490D61"/>
    <w:rsid w:val="005216D6"/>
    <w:rsid w:val="0061659C"/>
    <w:rsid w:val="006220E2"/>
    <w:rsid w:val="00694C58"/>
    <w:rsid w:val="006969A1"/>
    <w:rsid w:val="007C5208"/>
    <w:rsid w:val="00820035"/>
    <w:rsid w:val="008A001D"/>
    <w:rsid w:val="009504F2"/>
    <w:rsid w:val="00981250"/>
    <w:rsid w:val="00997831"/>
    <w:rsid w:val="009B3261"/>
    <w:rsid w:val="00A31660"/>
    <w:rsid w:val="00A7056D"/>
    <w:rsid w:val="00A96ADF"/>
    <w:rsid w:val="00AC2B85"/>
    <w:rsid w:val="00AD3BEC"/>
    <w:rsid w:val="00AF119A"/>
    <w:rsid w:val="00B05105"/>
    <w:rsid w:val="00B33EEA"/>
    <w:rsid w:val="00B35E22"/>
    <w:rsid w:val="00BC4006"/>
    <w:rsid w:val="00BD2D67"/>
    <w:rsid w:val="00BE7C1C"/>
    <w:rsid w:val="00C4653C"/>
    <w:rsid w:val="00CA0AF1"/>
    <w:rsid w:val="00CD12D4"/>
    <w:rsid w:val="00CE203E"/>
    <w:rsid w:val="00D676DB"/>
    <w:rsid w:val="00E12914"/>
    <w:rsid w:val="00E306A7"/>
    <w:rsid w:val="00EB05F0"/>
    <w:rsid w:val="00EB7353"/>
    <w:rsid w:val="00EF566A"/>
    <w:rsid w:val="00F46C4E"/>
    <w:rsid w:val="00F64B9F"/>
    <w:rsid w:val="00FC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7F8756"/>
  <w15:chartTrackingRefBased/>
  <w15:docId w15:val="{0599A8DB-DDAB-4550-8CA1-9732650AF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E73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78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0196"/>
  </w:style>
  <w:style w:type="paragraph" w:styleId="Footer">
    <w:name w:val="footer"/>
    <w:basedOn w:val="Normal"/>
    <w:link w:val="Foot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01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m.tran_IT@outlook.com</dc:creator>
  <cp:keywords/>
  <dc:description/>
  <cp:lastModifiedBy>lam.tran_IT@outlook.com</cp:lastModifiedBy>
  <cp:revision>35</cp:revision>
  <dcterms:created xsi:type="dcterms:W3CDTF">2021-05-23T17:02:00Z</dcterms:created>
  <dcterms:modified xsi:type="dcterms:W3CDTF">2021-05-26T10:02:00Z</dcterms:modified>
</cp:coreProperties>
</file>